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9AA884" w14:textId="1414F978" w:rsidR="00922ADD" w:rsidRDefault="00FE4CCE">
      <w:r>
        <w:object w:dxaOrig="12891" w:dyaOrig="6701" w14:anchorId="18D6E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3pt" o:ole="">
            <v:imagedata r:id="rId5" o:title=""/>
          </v:shape>
          <o:OLEObject Type="Embed" ProgID="Visio.Drawing.15" ShapeID="_x0000_i1025" DrawAspect="Content" ObjectID="_1580060695" r:id="rId6"/>
        </w:object>
      </w:r>
    </w:p>
    <w:p w14:paraId="03B33B4D" w14:textId="0DF6B020" w:rsidR="00FE4CCE" w:rsidRDefault="00FE4CCE"/>
    <w:p w14:paraId="6E1A1ECF" w14:textId="77777777" w:rsidR="00FE4CCE" w:rsidRDefault="00FE4CCE" w:rsidP="00FE4CCE">
      <w:pPr>
        <w:rPr>
          <w:sz w:val="24"/>
        </w:rPr>
      </w:pPr>
      <w:r>
        <w:rPr>
          <w:sz w:val="24"/>
        </w:rPr>
        <w:t>For each request for a product from the customer:</w:t>
      </w:r>
    </w:p>
    <w:p w14:paraId="7B1CCBC7" w14:textId="0222ECF4" w:rsidR="00FE4CCE" w:rsidRDefault="00FE4CCE" w:rsidP="00FE4CCE">
      <w:pPr>
        <w:pStyle w:val="ListParagraph"/>
        <w:numPr>
          <w:ilvl w:val="0"/>
          <w:numId w:val="1"/>
        </w:numPr>
        <w:rPr>
          <w:sz w:val="24"/>
        </w:rPr>
      </w:pPr>
      <w:r>
        <w:rPr>
          <w:sz w:val="24"/>
        </w:rPr>
        <w:t>C</w:t>
      </w:r>
      <w:r>
        <w:rPr>
          <w:b/>
          <w:sz w:val="24"/>
        </w:rPr>
        <w:t>ustomer</w:t>
      </w:r>
      <w:r>
        <w:rPr>
          <w:sz w:val="24"/>
        </w:rPr>
        <w:t xml:space="preserve"> views </w:t>
      </w:r>
      <w:r>
        <w:rPr>
          <w:b/>
          <w:sz w:val="24"/>
        </w:rPr>
        <w:t>Menu Items</w:t>
      </w:r>
    </w:p>
    <w:p w14:paraId="1AC296BE" w14:textId="04F59BCD" w:rsidR="00FE4CCE" w:rsidRDefault="00FE4CCE" w:rsidP="00FE4CCE">
      <w:pPr>
        <w:pStyle w:val="ListParagraph"/>
        <w:numPr>
          <w:ilvl w:val="0"/>
          <w:numId w:val="1"/>
        </w:numPr>
        <w:rPr>
          <w:sz w:val="24"/>
        </w:rPr>
      </w:pPr>
      <w:r>
        <w:rPr>
          <w:sz w:val="24"/>
        </w:rPr>
        <w:t xml:space="preserve">Views </w:t>
      </w:r>
      <w:r>
        <w:rPr>
          <w:b/>
          <w:sz w:val="24"/>
        </w:rPr>
        <w:t>Menu Item</w:t>
      </w:r>
      <w:r>
        <w:rPr>
          <w:sz w:val="24"/>
        </w:rPr>
        <w:t xml:space="preserve"> with information</w:t>
      </w:r>
    </w:p>
    <w:p w14:paraId="4BCF631D" w14:textId="5E01D882" w:rsidR="00FE4CCE" w:rsidRPr="00FE4CCE" w:rsidRDefault="00FE4CCE" w:rsidP="00FE4CCE">
      <w:pPr>
        <w:pStyle w:val="ListParagraph"/>
        <w:numPr>
          <w:ilvl w:val="0"/>
          <w:numId w:val="1"/>
        </w:numPr>
      </w:pPr>
      <w:r>
        <w:rPr>
          <w:sz w:val="24"/>
        </w:rPr>
        <w:t>If it is available, give the</w:t>
      </w:r>
      <w:r>
        <w:rPr>
          <w:b/>
          <w:sz w:val="24"/>
        </w:rPr>
        <w:t xml:space="preserve"> Menu Item</w:t>
      </w:r>
      <w:r>
        <w:rPr>
          <w:sz w:val="24"/>
        </w:rPr>
        <w:t xml:space="preserve"> to the </w:t>
      </w:r>
      <w:r>
        <w:rPr>
          <w:b/>
          <w:sz w:val="24"/>
        </w:rPr>
        <w:t>Customer</w:t>
      </w:r>
      <w:r>
        <w:rPr>
          <w:sz w:val="24"/>
        </w:rPr>
        <w:t xml:space="preserve"> with the price</w:t>
      </w:r>
    </w:p>
    <w:p w14:paraId="07DBDA1B" w14:textId="57209A8F" w:rsidR="00FE4CCE" w:rsidRDefault="00FE4CCE" w:rsidP="00FE4CCE">
      <w:pPr>
        <w:pStyle w:val="ListParagraph"/>
        <w:numPr>
          <w:ilvl w:val="0"/>
          <w:numId w:val="1"/>
        </w:numPr>
      </w:pPr>
      <w:r>
        <w:rPr>
          <w:b/>
        </w:rPr>
        <w:t xml:space="preserve">Customer </w:t>
      </w:r>
      <w:r>
        <w:t>adds to shopping cart</w:t>
      </w:r>
    </w:p>
    <w:p w14:paraId="18D64062" w14:textId="77777777" w:rsidR="00026F75" w:rsidRDefault="00026F75" w:rsidP="00026F75"/>
    <w:p w14:paraId="1B6D7D31" w14:textId="3F2D0214" w:rsidR="00026F75" w:rsidRDefault="00026F75" w:rsidP="00026F75">
      <w:r>
        <w:t>Tester for NO_NAME_GROUP’s website:</w:t>
      </w:r>
    </w:p>
    <w:p w14:paraId="3CB59F05" w14:textId="739099A1" w:rsidR="00026F75" w:rsidRDefault="00026F75" w:rsidP="00026F75">
      <w:r>
        <w:t>Ariel Engle: Ben’s girlfriend</w:t>
      </w:r>
    </w:p>
    <w:p w14:paraId="0D62AA88" w14:textId="551F2129" w:rsidR="00026F75" w:rsidRDefault="00026F75" w:rsidP="00026F75">
      <w:pPr>
        <w:pStyle w:val="ListParagraph"/>
        <w:numPr>
          <w:ilvl w:val="0"/>
          <w:numId w:val="2"/>
        </w:numPr>
      </w:pPr>
      <w:r>
        <w:t>She liked the overall website</w:t>
      </w:r>
    </w:p>
    <w:p w14:paraId="6CDD0F4D" w14:textId="30F259EC" w:rsidR="00B40513" w:rsidRDefault="00B40513" w:rsidP="00026F75">
      <w:pPr>
        <w:pStyle w:val="ListParagraph"/>
        <w:numPr>
          <w:ilvl w:val="0"/>
          <w:numId w:val="2"/>
        </w:numPr>
      </w:pPr>
      <w:r>
        <w:t>Like the logo</w:t>
      </w:r>
    </w:p>
    <w:p w14:paraId="5C7079FD" w14:textId="34A3FB68" w:rsidR="00B40513" w:rsidRDefault="00B40513" w:rsidP="00026F75">
      <w:pPr>
        <w:pStyle w:val="ListParagraph"/>
        <w:numPr>
          <w:ilvl w:val="0"/>
          <w:numId w:val="2"/>
        </w:numPr>
      </w:pPr>
      <w:r>
        <w:t>Easy to navigate through the website</w:t>
      </w:r>
    </w:p>
    <w:p w14:paraId="11F09209" w14:textId="510F24A0" w:rsidR="00B40513" w:rsidRPr="00B40513" w:rsidRDefault="00B40513" w:rsidP="00B40513">
      <w:pPr>
        <w:pStyle w:val="ListParagraph"/>
        <w:numPr>
          <w:ilvl w:val="0"/>
          <w:numId w:val="2"/>
        </w:numPr>
        <w:rPr>
          <w:sz w:val="24"/>
          <w:szCs w:val="24"/>
        </w:rPr>
      </w:pPr>
      <w:r>
        <w:rPr>
          <w:bCs/>
          <w:sz w:val="24"/>
          <w:szCs w:val="24"/>
        </w:rPr>
        <w:t>When she saw “</w:t>
      </w:r>
      <w:r w:rsidRPr="00B40513">
        <w:rPr>
          <w:bCs/>
          <w:sz w:val="24"/>
          <w:szCs w:val="24"/>
        </w:rPr>
        <w:t>GLUTEN-LESS / SOY FREE / NUT FREE</w:t>
      </w:r>
      <w:r>
        <w:rPr>
          <w:bCs/>
          <w:sz w:val="24"/>
          <w:szCs w:val="24"/>
        </w:rPr>
        <w:t>” she thought of the restaurant being vegan</w:t>
      </w:r>
    </w:p>
    <w:p w14:paraId="4CFCE6B1" w14:textId="56D4AF4A" w:rsidR="00B40513" w:rsidRDefault="00B40513" w:rsidP="00B40513">
      <w:pPr>
        <w:pStyle w:val="ListParagraph"/>
        <w:numPr>
          <w:ilvl w:val="0"/>
          <w:numId w:val="2"/>
        </w:numPr>
        <w:rPr>
          <w:sz w:val="24"/>
          <w:szCs w:val="24"/>
        </w:rPr>
      </w:pPr>
      <w:r>
        <w:rPr>
          <w:sz w:val="24"/>
          <w:szCs w:val="24"/>
        </w:rPr>
        <w:t>She recommends an overall color theme</w:t>
      </w:r>
    </w:p>
    <w:p w14:paraId="045BF50D" w14:textId="4BAE96EC" w:rsidR="00B40513" w:rsidRDefault="00B40513" w:rsidP="00B40513">
      <w:pPr>
        <w:pStyle w:val="ListParagraph"/>
        <w:numPr>
          <w:ilvl w:val="0"/>
          <w:numId w:val="2"/>
        </w:numPr>
        <w:rPr>
          <w:sz w:val="24"/>
          <w:szCs w:val="24"/>
        </w:rPr>
      </w:pPr>
      <w:r>
        <w:rPr>
          <w:sz w:val="24"/>
          <w:szCs w:val="24"/>
        </w:rPr>
        <w:t xml:space="preserve">She recommended to change text for readability </w:t>
      </w:r>
    </w:p>
    <w:p w14:paraId="2C783123" w14:textId="557A0E23" w:rsidR="00937575" w:rsidRDefault="00937575" w:rsidP="00937575">
      <w:pPr>
        <w:ind w:left="360"/>
        <w:rPr>
          <w:sz w:val="24"/>
          <w:szCs w:val="24"/>
        </w:rPr>
      </w:pPr>
    </w:p>
    <w:p w14:paraId="4CE62EB2" w14:textId="77777777" w:rsidR="00937575" w:rsidRDefault="00937575" w:rsidP="00937575">
      <w:pPr>
        <w:rPr>
          <w:sz w:val="24"/>
          <w:szCs w:val="24"/>
        </w:rPr>
      </w:pPr>
    </w:p>
    <w:p w14:paraId="7957CF4C" w14:textId="77777777" w:rsidR="00937575" w:rsidRDefault="00937575" w:rsidP="00937575">
      <w:pPr>
        <w:rPr>
          <w:sz w:val="24"/>
          <w:szCs w:val="24"/>
        </w:rPr>
      </w:pPr>
    </w:p>
    <w:p w14:paraId="1E3C0757" w14:textId="77777777" w:rsidR="00937575" w:rsidRDefault="00937575" w:rsidP="00937575">
      <w:pPr>
        <w:rPr>
          <w:sz w:val="24"/>
          <w:szCs w:val="24"/>
        </w:rPr>
      </w:pPr>
    </w:p>
    <w:p w14:paraId="467D36A5" w14:textId="38B8A26D" w:rsidR="00937575" w:rsidRDefault="00937575" w:rsidP="00937575">
      <w:pPr>
        <w:rPr>
          <w:sz w:val="24"/>
          <w:szCs w:val="24"/>
        </w:rPr>
      </w:pPr>
      <w:r>
        <w:rPr>
          <w:sz w:val="24"/>
          <w:szCs w:val="24"/>
        </w:rPr>
        <w:lastRenderedPageBreak/>
        <w:t>Coders for Assignment</w:t>
      </w:r>
    </w:p>
    <w:p w14:paraId="790E68E3" w14:textId="3311BE60" w:rsidR="00937575" w:rsidRDefault="00937575" w:rsidP="00937575">
      <w:pPr>
        <w:rPr>
          <w:sz w:val="24"/>
          <w:szCs w:val="24"/>
        </w:rPr>
      </w:pPr>
      <w:r>
        <w:rPr>
          <w:sz w:val="24"/>
          <w:szCs w:val="24"/>
        </w:rPr>
        <w:tab/>
        <w:t>Bryan Endermuhle</w:t>
      </w:r>
    </w:p>
    <w:p w14:paraId="4AC138C0" w14:textId="227C7ED5" w:rsidR="00937575" w:rsidRDefault="00937575" w:rsidP="00937575">
      <w:pPr>
        <w:rPr>
          <w:sz w:val="24"/>
          <w:szCs w:val="24"/>
        </w:rPr>
      </w:pPr>
      <w:r>
        <w:rPr>
          <w:sz w:val="24"/>
          <w:szCs w:val="24"/>
        </w:rPr>
        <w:tab/>
      </w:r>
      <w:r>
        <w:rPr>
          <w:sz w:val="24"/>
          <w:szCs w:val="24"/>
        </w:rPr>
        <w:tab/>
        <w:t>-General Site Layout</w:t>
      </w:r>
    </w:p>
    <w:p w14:paraId="098D4AF9" w14:textId="077BF883" w:rsidR="00937575" w:rsidRDefault="00937575" w:rsidP="00937575">
      <w:pPr>
        <w:rPr>
          <w:sz w:val="24"/>
          <w:szCs w:val="24"/>
        </w:rPr>
      </w:pPr>
      <w:r>
        <w:rPr>
          <w:sz w:val="24"/>
          <w:szCs w:val="24"/>
        </w:rPr>
        <w:tab/>
      </w:r>
      <w:r>
        <w:rPr>
          <w:sz w:val="24"/>
          <w:szCs w:val="24"/>
        </w:rPr>
        <w:tab/>
        <w:t>-Navigation Bar</w:t>
      </w:r>
    </w:p>
    <w:p w14:paraId="10CC10E0" w14:textId="4F160A34" w:rsidR="00937575" w:rsidRDefault="00937575" w:rsidP="00937575">
      <w:pPr>
        <w:rPr>
          <w:sz w:val="24"/>
          <w:szCs w:val="24"/>
        </w:rPr>
      </w:pPr>
      <w:r>
        <w:rPr>
          <w:sz w:val="24"/>
          <w:szCs w:val="24"/>
        </w:rPr>
        <w:tab/>
      </w:r>
      <w:r>
        <w:rPr>
          <w:sz w:val="24"/>
          <w:szCs w:val="24"/>
        </w:rPr>
        <w:tab/>
        <w:t>-Index page</w:t>
      </w:r>
    </w:p>
    <w:p w14:paraId="1B924010" w14:textId="317365B6" w:rsidR="00937575" w:rsidRDefault="00937575" w:rsidP="00937575">
      <w:pPr>
        <w:rPr>
          <w:sz w:val="24"/>
          <w:szCs w:val="24"/>
        </w:rPr>
      </w:pPr>
      <w:r>
        <w:rPr>
          <w:sz w:val="24"/>
          <w:szCs w:val="24"/>
        </w:rPr>
        <w:tab/>
      </w:r>
      <w:r>
        <w:rPr>
          <w:sz w:val="24"/>
          <w:szCs w:val="24"/>
        </w:rPr>
        <w:tab/>
        <w:t>-Contact Us page</w:t>
      </w:r>
    </w:p>
    <w:p w14:paraId="560A517D" w14:textId="52343EA4" w:rsidR="00937575" w:rsidRDefault="00937575" w:rsidP="00937575">
      <w:pPr>
        <w:rPr>
          <w:sz w:val="24"/>
          <w:szCs w:val="24"/>
        </w:rPr>
      </w:pPr>
      <w:r>
        <w:rPr>
          <w:sz w:val="24"/>
          <w:szCs w:val="24"/>
        </w:rPr>
        <w:tab/>
      </w:r>
      <w:r>
        <w:rPr>
          <w:sz w:val="24"/>
          <w:szCs w:val="24"/>
        </w:rPr>
        <w:tab/>
        <w:t>-Rough styles sheet</w:t>
      </w:r>
    </w:p>
    <w:p w14:paraId="3954095F" w14:textId="39F9680C" w:rsidR="00937575" w:rsidRDefault="00937575" w:rsidP="00937575">
      <w:pPr>
        <w:rPr>
          <w:sz w:val="24"/>
          <w:szCs w:val="24"/>
        </w:rPr>
      </w:pPr>
      <w:r>
        <w:rPr>
          <w:sz w:val="24"/>
          <w:szCs w:val="24"/>
        </w:rPr>
        <w:tab/>
      </w:r>
      <w:r>
        <w:rPr>
          <w:sz w:val="24"/>
          <w:szCs w:val="24"/>
        </w:rPr>
        <w:tab/>
        <w:t>-logos</w:t>
      </w:r>
    </w:p>
    <w:p w14:paraId="15C3BBBE" w14:textId="164CD85F" w:rsidR="00937575" w:rsidRDefault="00937575" w:rsidP="00937575">
      <w:pPr>
        <w:rPr>
          <w:sz w:val="24"/>
          <w:szCs w:val="24"/>
        </w:rPr>
      </w:pPr>
      <w:r>
        <w:rPr>
          <w:sz w:val="24"/>
          <w:szCs w:val="24"/>
        </w:rPr>
        <w:tab/>
      </w:r>
      <w:r>
        <w:rPr>
          <w:sz w:val="24"/>
          <w:szCs w:val="24"/>
        </w:rPr>
        <w:tab/>
        <w:t>-Footer</w:t>
      </w:r>
    </w:p>
    <w:p w14:paraId="1DE8CEDB" w14:textId="1D1A630F" w:rsidR="00937575" w:rsidRDefault="00937575" w:rsidP="00937575">
      <w:pPr>
        <w:rPr>
          <w:sz w:val="24"/>
          <w:szCs w:val="24"/>
        </w:rPr>
      </w:pPr>
      <w:r>
        <w:rPr>
          <w:sz w:val="24"/>
          <w:szCs w:val="24"/>
        </w:rPr>
        <w:tab/>
        <w:t>Ben Hampton</w:t>
      </w:r>
    </w:p>
    <w:p w14:paraId="1856FA56" w14:textId="20D56CBD" w:rsidR="00937575" w:rsidRDefault="00937575" w:rsidP="00937575">
      <w:pPr>
        <w:rPr>
          <w:sz w:val="24"/>
          <w:szCs w:val="24"/>
        </w:rPr>
      </w:pPr>
      <w:r>
        <w:rPr>
          <w:sz w:val="24"/>
          <w:szCs w:val="24"/>
        </w:rPr>
        <w:tab/>
      </w:r>
      <w:r>
        <w:rPr>
          <w:sz w:val="24"/>
          <w:szCs w:val="24"/>
        </w:rPr>
        <w:tab/>
        <w:t>-Menu Page</w:t>
      </w:r>
    </w:p>
    <w:p w14:paraId="36B9546B" w14:textId="6C2E3392" w:rsidR="00937575" w:rsidRDefault="00937575" w:rsidP="00937575">
      <w:pPr>
        <w:rPr>
          <w:sz w:val="24"/>
          <w:szCs w:val="24"/>
        </w:rPr>
      </w:pPr>
      <w:r>
        <w:rPr>
          <w:sz w:val="24"/>
          <w:szCs w:val="24"/>
        </w:rPr>
        <w:tab/>
      </w:r>
      <w:r>
        <w:rPr>
          <w:sz w:val="24"/>
          <w:szCs w:val="24"/>
        </w:rPr>
        <w:tab/>
        <w:t>-Order Online Page</w:t>
      </w:r>
    </w:p>
    <w:p w14:paraId="437D4673" w14:textId="3BDE9562" w:rsidR="00937575" w:rsidRDefault="00937575" w:rsidP="00937575">
      <w:pPr>
        <w:rPr>
          <w:sz w:val="24"/>
          <w:szCs w:val="24"/>
        </w:rPr>
      </w:pPr>
      <w:r>
        <w:rPr>
          <w:sz w:val="24"/>
          <w:szCs w:val="24"/>
        </w:rPr>
        <w:tab/>
      </w:r>
      <w:r>
        <w:rPr>
          <w:sz w:val="24"/>
          <w:szCs w:val="24"/>
        </w:rPr>
        <w:tab/>
        <w:t>-Reservations Page</w:t>
      </w:r>
    </w:p>
    <w:p w14:paraId="0F5A3BFF" w14:textId="593C1E5D" w:rsidR="00937575" w:rsidRDefault="00937575" w:rsidP="00937575">
      <w:pPr>
        <w:rPr>
          <w:sz w:val="24"/>
          <w:szCs w:val="24"/>
        </w:rPr>
      </w:pPr>
      <w:r>
        <w:rPr>
          <w:sz w:val="24"/>
          <w:szCs w:val="24"/>
        </w:rPr>
        <w:tab/>
      </w:r>
      <w:r>
        <w:rPr>
          <w:sz w:val="24"/>
          <w:szCs w:val="24"/>
        </w:rPr>
        <w:tab/>
        <w:t>-Background Imaging</w:t>
      </w:r>
    </w:p>
    <w:p w14:paraId="00B81BCD" w14:textId="3405942C" w:rsidR="00937575" w:rsidRDefault="00937575" w:rsidP="00937575">
      <w:pPr>
        <w:rPr>
          <w:sz w:val="24"/>
          <w:szCs w:val="24"/>
        </w:rPr>
      </w:pPr>
      <w:r>
        <w:rPr>
          <w:sz w:val="24"/>
          <w:szCs w:val="24"/>
        </w:rPr>
        <w:tab/>
      </w:r>
      <w:r>
        <w:rPr>
          <w:sz w:val="24"/>
          <w:szCs w:val="24"/>
        </w:rPr>
        <w:tab/>
        <w:t>-Adjustments to Navigation bar</w:t>
      </w:r>
    </w:p>
    <w:p w14:paraId="5512189A" w14:textId="6515977B" w:rsidR="00937575" w:rsidRDefault="00937575" w:rsidP="00937575">
      <w:pPr>
        <w:rPr>
          <w:sz w:val="24"/>
          <w:szCs w:val="24"/>
        </w:rPr>
      </w:pPr>
      <w:r>
        <w:rPr>
          <w:sz w:val="24"/>
          <w:szCs w:val="24"/>
        </w:rPr>
        <w:tab/>
      </w:r>
      <w:r>
        <w:rPr>
          <w:sz w:val="24"/>
          <w:szCs w:val="24"/>
        </w:rPr>
        <w:tab/>
        <w:t xml:space="preserve">-General Site </w:t>
      </w:r>
      <w:proofErr w:type="gramStart"/>
      <w:r>
        <w:rPr>
          <w:sz w:val="24"/>
          <w:szCs w:val="24"/>
        </w:rPr>
        <w:t>layout</w:t>
      </w:r>
      <w:proofErr w:type="gramEnd"/>
      <w:r>
        <w:rPr>
          <w:sz w:val="24"/>
          <w:szCs w:val="24"/>
        </w:rPr>
        <w:t xml:space="preserve"> Adjustments</w:t>
      </w:r>
    </w:p>
    <w:p w14:paraId="08614372" w14:textId="015A90EA" w:rsidR="00937575" w:rsidRDefault="00937575" w:rsidP="00937575">
      <w:pPr>
        <w:rPr>
          <w:sz w:val="24"/>
          <w:szCs w:val="24"/>
        </w:rPr>
      </w:pPr>
      <w:r>
        <w:rPr>
          <w:sz w:val="24"/>
          <w:szCs w:val="24"/>
        </w:rPr>
        <w:tab/>
      </w:r>
      <w:r>
        <w:rPr>
          <w:sz w:val="24"/>
          <w:szCs w:val="24"/>
        </w:rPr>
        <w:tab/>
        <w:t>-Tuning of style sheets</w:t>
      </w:r>
    </w:p>
    <w:p w14:paraId="0A75FF22" w14:textId="6BC96F93" w:rsidR="00937575" w:rsidRDefault="00937575" w:rsidP="00937575">
      <w:pPr>
        <w:rPr>
          <w:sz w:val="24"/>
          <w:szCs w:val="24"/>
        </w:rPr>
      </w:pPr>
    </w:p>
    <w:p w14:paraId="29CA56E6" w14:textId="5274746B" w:rsidR="00937575" w:rsidRDefault="00937575" w:rsidP="00937575">
      <w:pPr>
        <w:rPr>
          <w:sz w:val="24"/>
          <w:szCs w:val="24"/>
        </w:rPr>
      </w:pPr>
    </w:p>
    <w:p w14:paraId="58A315EB" w14:textId="038CCB8A" w:rsidR="00937575" w:rsidRDefault="00937575" w:rsidP="00937575">
      <w:pPr>
        <w:rPr>
          <w:sz w:val="24"/>
          <w:szCs w:val="24"/>
        </w:rPr>
      </w:pPr>
    </w:p>
    <w:p w14:paraId="186ACB31" w14:textId="7C12FBE7" w:rsidR="00937575" w:rsidRDefault="00CF6B2A" w:rsidP="00CF6B2A">
      <w:pPr>
        <w:ind w:firstLine="720"/>
        <w:rPr>
          <w:sz w:val="24"/>
          <w:szCs w:val="24"/>
        </w:rPr>
      </w:pPr>
      <w:r>
        <w:rPr>
          <w:sz w:val="24"/>
          <w:szCs w:val="24"/>
        </w:rPr>
        <w:t>For documentation on the code you can look through some of the comments in HTML coding. At its current state it is built to display a website interface for the customer. Our plan is to have customers use it to be able to purchase food online. Its platform will be website based, and system requirements will require an internet connection and web browser.</w:t>
      </w:r>
    </w:p>
    <w:p w14:paraId="7F56BDAE" w14:textId="541A8038" w:rsidR="00CF6B2A" w:rsidRPr="00937575" w:rsidRDefault="00CF6B2A" w:rsidP="00937575">
      <w:pPr>
        <w:rPr>
          <w:sz w:val="24"/>
          <w:szCs w:val="24"/>
        </w:rPr>
      </w:pPr>
      <w:r>
        <w:rPr>
          <w:sz w:val="24"/>
          <w:szCs w:val="24"/>
        </w:rPr>
        <w:tab/>
        <w:t>Recommendations would be adding more content to the page, working buttons, such as, Submit, adjust text for a more readable experience, database integration</w:t>
      </w:r>
      <w:r w:rsidR="00984B4F">
        <w:rPr>
          <w:sz w:val="24"/>
          <w:szCs w:val="24"/>
        </w:rPr>
        <w:t xml:space="preserve"> general fixes</w:t>
      </w:r>
      <w:bookmarkStart w:id="0" w:name="_GoBack"/>
      <w:bookmarkEnd w:id="0"/>
      <w:r>
        <w:rPr>
          <w:sz w:val="24"/>
          <w:szCs w:val="24"/>
        </w:rPr>
        <w:t xml:space="preserve">, and a more detailed website. </w:t>
      </w:r>
    </w:p>
    <w:sectPr w:rsidR="00CF6B2A" w:rsidRPr="0093757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9F1836"/>
    <w:multiLevelType w:val="hybridMultilevel"/>
    <w:tmpl w:val="D70466C4"/>
    <w:lvl w:ilvl="0" w:tplc="480442B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64D7732"/>
    <w:multiLevelType w:val="hybridMultilevel"/>
    <w:tmpl w:val="23748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4CCE"/>
    <w:rsid w:val="00026F75"/>
    <w:rsid w:val="00491A5B"/>
    <w:rsid w:val="00937575"/>
    <w:rsid w:val="00984B4F"/>
    <w:rsid w:val="009D7ABE"/>
    <w:rsid w:val="00B40513"/>
    <w:rsid w:val="00CF6B2A"/>
    <w:rsid w:val="00FE4C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A3BF71"/>
  <w15:chartTrackingRefBased/>
  <w15:docId w15:val="{AD4B0796-6D03-4855-BE79-534E94F13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4CC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2</Pages>
  <Words>219</Words>
  <Characters>1251</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 Hampton</dc:creator>
  <cp:keywords/>
  <dc:description/>
  <cp:lastModifiedBy>Bryan Endermuhle</cp:lastModifiedBy>
  <cp:revision>4</cp:revision>
  <dcterms:created xsi:type="dcterms:W3CDTF">2018-02-14T00:45:00Z</dcterms:created>
  <dcterms:modified xsi:type="dcterms:W3CDTF">2018-02-14T02:59:00Z</dcterms:modified>
</cp:coreProperties>
</file>